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D332A0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4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D332A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醫院代碼查詢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D332A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904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FB0B0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據輸入內容，查詢醫院代碼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A50E5C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51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DF4216" w:rsidRPr="00222C56" w:rsidTr="003C12DA">
        <w:trPr>
          <w:trHeight w:val="327"/>
        </w:trPr>
        <w:tc>
          <w:tcPr>
            <w:tcW w:w="851" w:type="dxa"/>
          </w:tcPr>
          <w:p w:rsidR="00DF4216" w:rsidRPr="00222C56" w:rsidRDefault="00DF4216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DF4216" w:rsidRPr="00222C56" w:rsidRDefault="00DF4216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DF4216" w:rsidRPr="00222C56" w:rsidRDefault="00DF4216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DF4216" w:rsidRPr="00E60524" w:rsidRDefault="00DF4216" w:rsidP="003C12D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F4216" w:rsidRPr="00222C56" w:rsidTr="003C12DA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DF4216" w:rsidRPr="00222C56" w:rsidRDefault="00DF4216" w:rsidP="003C12DA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DF4216" w:rsidRPr="00222C56" w:rsidRDefault="00DF4216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766BF">
              <w:rPr>
                <w:rFonts w:ascii="細明體" w:eastAsia="細明體" w:hAnsi="細明體" w:hint="eastAsia"/>
                <w:sz w:val="20"/>
              </w:rPr>
              <w:t>理賠</w:t>
            </w:r>
            <w:r w:rsidR="00450651">
              <w:rPr>
                <w:rFonts w:ascii="細明體" w:eastAsia="細明體" w:hAnsi="細明體" w:hint="eastAsia"/>
                <w:sz w:val="20"/>
              </w:rPr>
              <w:t>醫院</w:t>
            </w:r>
            <w:r w:rsidRPr="001766BF">
              <w:rPr>
                <w:rFonts w:ascii="細明體" w:eastAsia="細明體" w:hAnsi="細明體" w:hint="eastAsia"/>
                <w:sz w:val="20"/>
              </w:rPr>
              <w:t>代碼檔</w:t>
            </w:r>
          </w:p>
        </w:tc>
        <w:tc>
          <w:tcPr>
            <w:tcW w:w="2268" w:type="dxa"/>
          </w:tcPr>
          <w:p w:rsidR="00DF4216" w:rsidRPr="00222C56" w:rsidRDefault="00DF4216" w:rsidP="004506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</w:rPr>
              <w:t>C0</w:t>
            </w:r>
            <w:r w:rsidR="00450651">
              <w:rPr>
                <w:rFonts w:ascii="細明體" w:eastAsia="細明體" w:hAnsi="細明體" w:hint="eastAsia"/>
                <w:sz w:val="20"/>
              </w:rPr>
              <w:t>7</w:t>
            </w:r>
            <w:r>
              <w:rPr>
                <w:rFonts w:ascii="細明體" w:eastAsia="細明體" w:hAnsi="細明體" w:hint="eastAsia"/>
                <w:sz w:val="20"/>
              </w:rPr>
              <w:t>0(</w:t>
            </w:r>
            <w:r w:rsidR="00450651">
              <w:rPr>
                <w:rFonts w:ascii="細明體" w:eastAsia="細明體" w:hAnsi="細明體" w:hint="eastAsia"/>
                <w:sz w:val="20"/>
              </w:rPr>
              <w:t>CSR</w:t>
            </w:r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DF4216" w:rsidRPr="00E60524" w:rsidRDefault="00DF4216" w:rsidP="003C12D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DF4216" w:rsidRPr="00E60524" w:rsidRDefault="00DF4216" w:rsidP="003C12D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193103" w:rsidRPr="00222C56" w:rsidTr="006D5962">
        <w:tc>
          <w:tcPr>
            <w:tcW w:w="720" w:type="dxa"/>
          </w:tcPr>
          <w:p w:rsidR="00193103" w:rsidRPr="00222C56" w:rsidRDefault="00193103" w:rsidP="00193103">
            <w:pPr>
              <w:numPr>
                <w:ilvl w:val="0"/>
                <w:numId w:val="37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193103" w:rsidRPr="00222C56" w:rsidRDefault="00274B2C" w:rsidP="0019310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A33DE">
              <w:rPr>
                <w:rFonts w:ascii="細明體" w:eastAsia="細明體" w:hAnsi="細明體"/>
                <w:sz w:val="20"/>
                <w:szCs w:val="20"/>
              </w:rPr>
              <w:t>連線資料處理FOR離線版</w:t>
            </w:r>
          </w:p>
        </w:tc>
        <w:tc>
          <w:tcPr>
            <w:tcW w:w="4678" w:type="dxa"/>
          </w:tcPr>
          <w:p w:rsidR="00193103" w:rsidRPr="00222C56" w:rsidRDefault="00193103" w:rsidP="0019310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A4Z00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275366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75366">
        <w:rPr>
          <w:rFonts w:ascii="細明體" w:eastAsia="細明體" w:hAnsi="細明體"/>
          <w:lang w:eastAsia="zh-TW"/>
        </w:rPr>
        <w:br w:type="page"/>
      </w:r>
      <w:r w:rsidR="004353EF" w:rsidRPr="00275366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Default="00962BC3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A1F26">
        <w:rPr>
          <w:noProof/>
          <w:lang w:eastAsia="zh-TW"/>
        </w:rPr>
        <w:pict>
          <v:shape id="圖片 1" o:spid="_x0000_i1026" type="#_x0000_t75" style="width:498pt;height:354pt;visibility:visible">
            <v:imagedata r:id="rId10" o:title=""/>
          </v:shape>
        </w:pict>
      </w:r>
    </w:p>
    <w:p w:rsidR="0082356E" w:rsidRDefault="00FF4D4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縣市中文</w:t>
      </w:r>
      <w:r w:rsidR="00FF40F7">
        <w:rPr>
          <w:rFonts w:ascii="細明體" w:eastAsia="細明體" w:hAnsi="細明體" w:hint="eastAsia"/>
          <w:lang w:eastAsia="zh-TW"/>
        </w:rPr>
        <w:t>下拉式選單：</w:t>
      </w:r>
    </w:p>
    <w:p w:rsidR="0024527E" w:rsidRDefault="00B048E7" w:rsidP="00B048E7">
      <w:pPr>
        <w:autoSpaceDE w:val="0"/>
        <w:autoSpaceDN w:val="0"/>
        <w:adjustRightInd w:val="0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台北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高雄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基隆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新竹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台中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,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台南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嘉義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新北市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桃園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新竹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宜蘭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苗栗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</w:p>
    <w:p w:rsidR="000F3B33" w:rsidRPr="000F3B33" w:rsidRDefault="00B048E7" w:rsidP="00B048E7">
      <w:pPr>
        <w:autoSpaceDE w:val="0"/>
        <w:autoSpaceDN w:val="0"/>
        <w:adjustRightInd w:val="0"/>
        <w:rPr>
          <w:rFonts w:ascii="細明體" w:eastAsia="細明體" w:hAnsi="細明體" w:hint="eastAsia"/>
        </w:rPr>
      </w:pP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彰化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,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南投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雲林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嘉義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屏東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澎湖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花蓮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,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台東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金門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連江縣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海外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檢察署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, </w:t>
      </w:r>
      <w:r w:rsidRPr="00B048E7">
        <w:rPr>
          <w:rFonts w:ascii="Courier New" w:hAnsi="Courier New" w:cs="Courier New" w:hint="eastAsia"/>
          <w:color w:val="2A00FF"/>
          <w:kern w:val="0"/>
          <w:sz w:val="20"/>
          <w:szCs w:val="20"/>
        </w:rPr>
        <w:t>全部</w:t>
      </w:r>
    </w:p>
    <w:p w:rsidR="00412C40" w:rsidRDefault="005D0341" w:rsidP="00412C4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</w:t>
      </w:r>
      <w:r w:rsidR="00412C40">
        <w:rPr>
          <w:rFonts w:ascii="細明體" w:eastAsia="細明體" w:hAnsi="細明體" w:hint="eastAsia"/>
          <w:lang w:eastAsia="zh-TW"/>
        </w:rPr>
        <w:t>(</w:t>
      </w:r>
      <w:r w:rsidR="00412C40" w:rsidRPr="007B0700">
        <w:rPr>
          <w:rFonts w:ascii="細明體" w:eastAsia="細明體" w:hAnsi="細明體" w:hint="eastAsia"/>
          <w:u w:val="single"/>
          <w:lang w:eastAsia="zh-TW"/>
        </w:rPr>
        <w:t>程式可參考</w:t>
      </w:r>
      <w:r w:rsidR="00412C40" w:rsidRPr="007B0700">
        <w:rPr>
          <w:rFonts w:ascii="細明體" w:eastAsia="細明體" w:hAnsi="細明體"/>
          <w:u w:val="single"/>
          <w:lang w:eastAsia="zh-TW"/>
        </w:rPr>
        <w:t>AAC0</w:t>
      </w:r>
      <w:r w:rsidR="00412C40" w:rsidRPr="007B0700">
        <w:rPr>
          <w:rFonts w:ascii="細明體" w:eastAsia="細明體" w:hAnsi="細明體" w:hint="eastAsia"/>
          <w:u w:val="single"/>
          <w:lang w:eastAsia="zh-TW"/>
        </w:rPr>
        <w:t>_</w:t>
      </w:r>
      <w:r w:rsidR="00412C40">
        <w:rPr>
          <w:rFonts w:ascii="細明體" w:eastAsia="細明體" w:hAnsi="細明體"/>
          <w:u w:val="single"/>
          <w:lang w:eastAsia="zh-TW"/>
        </w:rPr>
        <w:t>0</w:t>
      </w:r>
      <w:r w:rsidR="006478F5">
        <w:rPr>
          <w:rFonts w:ascii="細明體" w:eastAsia="細明體" w:hAnsi="細明體" w:hint="eastAsia"/>
          <w:u w:val="single"/>
          <w:lang w:eastAsia="zh-TW"/>
        </w:rPr>
        <w:t>7</w:t>
      </w:r>
      <w:r w:rsidR="00412C40" w:rsidRPr="007B0700">
        <w:rPr>
          <w:rFonts w:ascii="細明體" w:eastAsia="細明體" w:hAnsi="細明體"/>
          <w:u w:val="single"/>
          <w:lang w:eastAsia="zh-TW"/>
        </w:rPr>
        <w:t>00</w:t>
      </w:r>
      <w:r w:rsidR="00412C40">
        <w:rPr>
          <w:rFonts w:ascii="細明體" w:eastAsia="細明體" w:hAnsi="細明體" w:hint="eastAsia"/>
          <w:lang w:eastAsia="zh-TW"/>
        </w:rPr>
        <w:t>)：</w:t>
      </w:r>
    </w:p>
    <w:p w:rsidR="00A16E13" w:rsidRDefault="00A16E13" w:rsidP="00412C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：</w:t>
      </w:r>
    </w:p>
    <w:p w:rsidR="00A16E13" w:rsidRDefault="00A16E13" w:rsidP="00A16E1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縣市中文下拉式選單：</w:t>
      </w:r>
    </w:p>
    <w:p w:rsidR="00B61E51" w:rsidRDefault="00D40030" w:rsidP="00B61E5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縣市中文LIST，SQL如下：</w:t>
      </w:r>
    </w:p>
    <w:p w:rsidR="00D40030" w:rsidRDefault="00245204" w:rsidP="00D400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45204">
        <w:rPr>
          <w:rFonts w:ascii="細明體" w:eastAsia="細明體" w:hAnsi="細明體"/>
          <w:kern w:val="2"/>
          <w:lang w:eastAsia="zh-TW"/>
        </w:rPr>
        <w:t>醫院權屬轄縣市區代碼對照檔</w:t>
      </w:r>
      <w:r>
        <w:rPr>
          <w:rFonts w:ascii="細明體" w:eastAsia="細明體" w:hAnsi="細明體" w:hint="eastAsia"/>
          <w:kern w:val="2"/>
          <w:lang w:eastAsia="zh-TW"/>
        </w:rPr>
        <w:t>(DTAAC071)</w:t>
      </w:r>
      <w:r w:rsidR="00EF5711">
        <w:rPr>
          <w:rFonts w:ascii="細明體" w:eastAsia="細明體" w:hAnsi="細明體" w:hint="eastAsia"/>
          <w:kern w:val="2"/>
          <w:lang w:eastAsia="zh-TW"/>
        </w:rPr>
        <w:t>，取得所有程式名稱(取唯一值)</w:t>
      </w:r>
    </w:p>
    <w:p w:rsidR="00412C40" w:rsidRDefault="00412C40" w:rsidP="00412C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：</w:t>
      </w:r>
    </w:p>
    <w:p w:rsidR="00412C40" w:rsidRDefault="00412C40" w:rsidP="00412C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412C40" w:rsidRDefault="00412C40" w:rsidP="00412C4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查畫面.</w:t>
      </w:r>
      <w:r w:rsidR="002F260E">
        <w:rPr>
          <w:rFonts w:ascii="細明體" w:eastAsia="細明體" w:hAnsi="細明體" w:hint="eastAsia"/>
          <w:kern w:val="2"/>
          <w:lang w:eastAsia="zh-TW"/>
        </w:rPr>
        <w:t>醫院名稱</w:t>
      </w:r>
      <w:r>
        <w:rPr>
          <w:rFonts w:ascii="細明體" w:eastAsia="細明體" w:hAnsi="細明體" w:hint="eastAsia"/>
          <w:kern w:val="2"/>
          <w:lang w:eastAsia="zh-TW"/>
        </w:rPr>
        <w:t>是否有值，若無值提示訊息：請輸入</w:t>
      </w:r>
      <w:r w:rsidR="002F260E">
        <w:rPr>
          <w:rFonts w:ascii="細明體" w:eastAsia="細明體" w:hAnsi="細明體" w:hint="eastAsia"/>
          <w:kern w:val="2"/>
          <w:lang w:eastAsia="zh-TW"/>
        </w:rPr>
        <w:t>醫院名稱</w:t>
      </w:r>
      <w:r w:rsidR="001D7E94">
        <w:rPr>
          <w:rFonts w:ascii="細明體" w:eastAsia="細明體" w:hAnsi="細明體" w:hint="eastAsia"/>
          <w:kern w:val="2"/>
          <w:lang w:eastAsia="zh-TW"/>
        </w:rPr>
        <w:t>關鍵字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412C40" w:rsidRPr="003543A4" w:rsidRDefault="00412C40" w:rsidP="00412C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576F8F"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醫院</w:t>
      </w: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碼LIST：</w:t>
      </w:r>
    </w:p>
    <w:p w:rsidR="000C0FB5" w:rsidRPr="003543A4" w:rsidRDefault="00412C40" w:rsidP="00412C4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CALL </w:t>
      </w:r>
      <w:r w:rsidR="00E136CD"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</w:t>
      </w:r>
      <w:r w:rsidR="00311A1B"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MI_0904</w:t>
      </w:r>
      <w:r w:rsidR="0045747B"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="00FC21E7" w:rsidRPr="003543A4">
        <w:rPr>
          <w:rFonts w:ascii="細明體" w:eastAsia="細明體" w:hAnsi="細明體" w:hint="eastAsia"/>
          <w:shd w:val="clear" w:color="auto" w:fill="F2DBDB"/>
        </w:rPr>
        <w:t>getHospList</w:t>
      </w: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</w:t>
      </w:r>
      <w:r w:rsidR="000C0FB5"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參數如下：</w:t>
      </w:r>
      <w:hyperlink w:anchor="CSR端" w:history="1">
        <w:r w:rsidR="00EC7047" w:rsidRPr="003543A4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結</w:t>
        </w:r>
      </w:hyperlink>
    </w:p>
    <w:p w:rsidR="000C0FB5" w:rsidRPr="003543A4" w:rsidRDefault="00AB131D" w:rsidP="000C0FB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畫面.</w:t>
      </w:r>
      <w:r w:rsidR="00C57F0E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縣市中文</w:t>
      </w:r>
    </w:p>
    <w:p w:rsidR="00412C40" w:rsidRPr="00510027" w:rsidRDefault="00412C40" w:rsidP="000C0FB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43A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畫面.關鍵字。</w:t>
      </w:r>
    </w:p>
    <w:p w:rsidR="00510027" w:rsidRPr="00796CF5" w:rsidRDefault="00510027" w:rsidP="0051002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C957CA" w:rsidRPr="00C957C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醫院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碼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510027" w:rsidRDefault="00510027" w:rsidP="0051002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C957CA" w:rsidRPr="00C957C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醫院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，</w:t>
      </w:r>
      <w:r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C1478F" w:rsidRDefault="00510027" w:rsidP="008755E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C957CA" w:rsidRPr="00C957C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醫院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 w:rsidR="008755E9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8755E9">
        <w:rPr>
          <w:rFonts w:ascii="細明體" w:eastAsia="細明體" w:hAnsi="細明體" w:hint="eastAsia"/>
          <w:kern w:val="2"/>
          <w:lang w:eastAsia="zh-TW"/>
        </w:rPr>
        <w:t xml:space="preserve">表查詢過程中發生錯誤，丟出錯誤訊息。 </w:t>
      </w:r>
    </w:p>
    <w:p w:rsidR="00412C40" w:rsidRDefault="008755E9" w:rsidP="00412C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Pr="00C957C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醫院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412C40">
        <w:rPr>
          <w:rFonts w:ascii="細明體" w:eastAsia="細明體" w:hAnsi="細明體" w:hint="eastAsia"/>
          <w:kern w:val="2"/>
          <w:lang w:eastAsia="zh-TW"/>
        </w:rPr>
        <w:t>將查詢結果顯示在畫面上，SET欄位如下：</w:t>
      </w:r>
    </w:p>
    <w:tbl>
      <w:tblPr>
        <w:tblW w:w="7993" w:type="dxa"/>
        <w:tblInd w:w="1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7"/>
        <w:gridCol w:w="3402"/>
        <w:gridCol w:w="2694"/>
      </w:tblGrid>
      <w:tr w:rsidR="00412C40" w:rsidRPr="00D47250" w:rsidTr="003C12DA">
        <w:tc>
          <w:tcPr>
            <w:tcW w:w="1897" w:type="dxa"/>
            <w:shd w:val="clear" w:color="auto" w:fill="C0C0C0"/>
          </w:tcPr>
          <w:p w:rsidR="00412C40" w:rsidRPr="00D47250" w:rsidRDefault="00412C40" w:rsidP="003C12D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402" w:type="dxa"/>
            <w:shd w:val="clear" w:color="auto" w:fill="C0C0C0"/>
          </w:tcPr>
          <w:p w:rsidR="00412C40" w:rsidRPr="00D47250" w:rsidRDefault="00412C40" w:rsidP="00E331E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</w:t>
            </w:r>
          </w:p>
        </w:tc>
        <w:tc>
          <w:tcPr>
            <w:tcW w:w="2694" w:type="dxa"/>
            <w:shd w:val="clear" w:color="auto" w:fill="C0C0C0"/>
          </w:tcPr>
          <w:p w:rsidR="00412C40" w:rsidRPr="00D47250" w:rsidRDefault="00412C40" w:rsidP="003C12D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Pr="00D83EB5" w:rsidRDefault="00412C40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3402" w:type="dxa"/>
            <w:vAlign w:val="center"/>
          </w:tcPr>
          <w:p w:rsidR="00412C40" w:rsidRPr="00D83EB5" w:rsidRDefault="00412C40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2694" w:type="dxa"/>
          </w:tcPr>
          <w:p w:rsidR="00412C40" w:rsidRPr="00DA183F" w:rsidRDefault="00412C40" w:rsidP="003C12D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由1開始排序</w:t>
            </w: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縣市中文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51CFF">
              <w:rPr>
                <w:rFonts w:ascii="細明體" w:eastAsia="細明體" w:hAnsi="細明體"/>
                <w:sz w:val="20"/>
                <w:szCs w:val="20"/>
              </w:rPr>
              <w:t>CITY_NAME</w:t>
            </w:r>
          </w:p>
        </w:tc>
        <w:tc>
          <w:tcPr>
            <w:tcW w:w="2694" w:type="dxa"/>
          </w:tcPr>
          <w:p w:rsidR="00412C40" w:rsidRDefault="00412C40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郵區中文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LOCAL_NAME</w:t>
            </w:r>
          </w:p>
        </w:tc>
        <w:tc>
          <w:tcPr>
            <w:tcW w:w="2694" w:type="dxa"/>
          </w:tcPr>
          <w:p w:rsidR="00412C40" w:rsidRDefault="00412C40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權屬別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HOSP_KIND_NAME</w:t>
            </w:r>
          </w:p>
        </w:tc>
        <w:tc>
          <w:tcPr>
            <w:tcW w:w="2694" w:type="dxa"/>
          </w:tcPr>
          <w:p w:rsidR="00412C40" w:rsidRDefault="00412C40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交查醫院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INVS_CODE</w:t>
            </w:r>
          </w:p>
        </w:tc>
        <w:tc>
          <w:tcPr>
            <w:tcW w:w="2694" w:type="dxa"/>
          </w:tcPr>
          <w:p w:rsidR="00412C40" w:rsidRDefault="00412C40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59212E" w:rsidRPr="00FD0611" w:rsidTr="003C12DA">
        <w:tc>
          <w:tcPr>
            <w:tcW w:w="1897" w:type="dxa"/>
            <w:shd w:val="clear" w:color="auto" w:fill="FFFF99"/>
            <w:vAlign w:val="center"/>
          </w:tcPr>
          <w:p w:rsidR="0059212E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授權醫院</w:t>
            </w:r>
          </w:p>
        </w:tc>
        <w:tc>
          <w:tcPr>
            <w:tcW w:w="3402" w:type="dxa"/>
            <w:vAlign w:val="center"/>
          </w:tcPr>
          <w:p w:rsidR="0059212E" w:rsidRPr="00A23357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ATR_CODE</w:t>
            </w:r>
          </w:p>
        </w:tc>
        <w:tc>
          <w:tcPr>
            <w:tcW w:w="2694" w:type="dxa"/>
          </w:tcPr>
          <w:p w:rsidR="0059212E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Default="0059212E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醫院中文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HOSP_NAME</w:t>
            </w:r>
          </w:p>
        </w:tc>
        <w:tc>
          <w:tcPr>
            <w:tcW w:w="2694" w:type="dxa"/>
          </w:tcPr>
          <w:p w:rsidR="00412C40" w:rsidRDefault="00412C40" w:rsidP="003C12D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12C40" w:rsidRPr="00FD0611" w:rsidTr="003C12DA">
        <w:tc>
          <w:tcPr>
            <w:tcW w:w="1897" w:type="dxa"/>
            <w:shd w:val="clear" w:color="auto" w:fill="FFFF99"/>
            <w:vAlign w:val="center"/>
          </w:tcPr>
          <w:p w:rsidR="00412C40" w:rsidRPr="00D83EB5" w:rsidRDefault="0059212E" w:rsidP="003C12DA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醫院代碼</w:t>
            </w:r>
          </w:p>
        </w:tc>
        <w:tc>
          <w:tcPr>
            <w:tcW w:w="3402" w:type="dxa"/>
            <w:vAlign w:val="center"/>
          </w:tcPr>
          <w:p w:rsidR="00412C40" w:rsidRPr="00D83EB5" w:rsidRDefault="000A1559" w:rsidP="002E4E7D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回傳.</w:t>
            </w:r>
            <w:r w:rsidR="00851CFF" w:rsidRPr="00840BCD">
              <w:rPr>
                <w:rFonts w:ascii="細明體" w:eastAsia="細明體" w:hAnsi="細明體"/>
                <w:sz w:val="20"/>
                <w:szCs w:val="20"/>
              </w:rPr>
              <w:t>HOSP_CODE</w:t>
            </w:r>
          </w:p>
        </w:tc>
        <w:tc>
          <w:tcPr>
            <w:tcW w:w="2694" w:type="dxa"/>
          </w:tcPr>
          <w:p w:rsidR="00412C40" w:rsidRPr="00DA183F" w:rsidRDefault="000614EB" w:rsidP="003C12D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設為LINK</w:t>
            </w:r>
          </w:p>
        </w:tc>
      </w:tr>
    </w:tbl>
    <w:p w:rsidR="00412C40" w:rsidRDefault="0043705A" w:rsidP="00412C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醫院代碼</w:t>
      </w:r>
      <w:r w:rsidR="00412C40">
        <w:rPr>
          <w:rFonts w:ascii="細明體" w:eastAsia="細明體" w:hAnsi="細明體" w:hint="eastAsia"/>
          <w:kern w:val="2"/>
          <w:lang w:eastAsia="zh-TW"/>
        </w:rPr>
        <w:t>LINK：</w:t>
      </w:r>
    </w:p>
    <w:p w:rsidR="00412C40" w:rsidRDefault="00412C40" w:rsidP="00412C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將</w:t>
      </w:r>
      <w:r w:rsidR="0043705A">
        <w:rPr>
          <w:rFonts w:ascii="細明體" w:eastAsia="細明體" w:hAnsi="細明體" w:hint="eastAsia"/>
          <w:kern w:val="2"/>
          <w:lang w:eastAsia="zh-TW"/>
        </w:rPr>
        <w:t>醫院代碼</w:t>
      </w:r>
      <w:r>
        <w:rPr>
          <w:rFonts w:ascii="細明體" w:eastAsia="細明體" w:hAnsi="細明體" w:hint="eastAsia"/>
          <w:kern w:val="2"/>
          <w:lang w:eastAsia="zh-TW"/>
        </w:rPr>
        <w:t>及</w:t>
      </w:r>
      <w:r w:rsidR="0043705A">
        <w:rPr>
          <w:rFonts w:ascii="細明體" w:eastAsia="細明體" w:hAnsi="細明體" w:hint="eastAsia"/>
          <w:kern w:val="2"/>
          <w:lang w:eastAsia="zh-TW"/>
        </w:rPr>
        <w:t>醫院</w:t>
      </w:r>
      <w:r>
        <w:rPr>
          <w:rFonts w:ascii="細明體" w:eastAsia="細明體" w:hAnsi="細明體" w:hint="eastAsia"/>
          <w:kern w:val="2"/>
          <w:lang w:eastAsia="zh-TW"/>
        </w:rPr>
        <w:t>名稱傳回原先頁面</w:t>
      </w:r>
    </w:p>
    <w:p w:rsidR="00412C40" w:rsidRDefault="00412C40" w:rsidP="00412C4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button：</w:t>
      </w:r>
    </w:p>
    <w:p w:rsidR="00412C40" w:rsidRDefault="00412C40" w:rsidP="00412C4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前一頁面。</w:t>
      </w:r>
    </w:p>
    <w:p w:rsidR="00261DE1" w:rsidRDefault="00A76666" w:rsidP="00261DE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1" w:name="CSR端"/>
      <w:r w:rsidR="00261DE1">
        <w:rPr>
          <w:rFonts w:ascii="細明體" w:eastAsia="細明體" w:hAnsi="細明體" w:hint="eastAsia"/>
          <w:kern w:val="2"/>
          <w:lang w:eastAsia="zh-TW"/>
        </w:rPr>
        <w:t>CSR端</w:t>
      </w:r>
      <w:bookmarkEnd w:id="1"/>
      <w:r w:rsidR="00261DE1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261DE1" w:rsidRPr="00D37E3B" w:rsidTr="003543A4">
        <w:tc>
          <w:tcPr>
            <w:tcW w:w="1080" w:type="dxa"/>
            <w:gridSpan w:val="2"/>
          </w:tcPr>
          <w:p w:rsidR="00261DE1" w:rsidRPr="00D37E3B" w:rsidRDefault="00261DE1" w:rsidP="003543A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261DE1" w:rsidRPr="00001D14" w:rsidRDefault="00261DE1" w:rsidP="00FC21E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6A30">
              <w:rPr>
                <w:rFonts w:ascii="細明體" w:eastAsia="細明體" w:hAnsi="細明體" w:hint="eastAsia"/>
                <w:sz w:val="20"/>
                <w:szCs w:val="20"/>
              </w:rPr>
              <w:t>get</w:t>
            </w:r>
            <w:r w:rsidR="00FC21E7">
              <w:rPr>
                <w:rFonts w:ascii="細明體" w:eastAsia="細明體" w:hAnsi="細明體" w:hint="eastAsia"/>
                <w:sz w:val="20"/>
                <w:szCs w:val="20"/>
              </w:rPr>
              <w:t>Hosp</w:t>
            </w:r>
            <w:r w:rsidRPr="00356A30">
              <w:rPr>
                <w:rFonts w:ascii="細明體" w:eastAsia="細明體" w:hAnsi="細明體" w:hint="eastAsia"/>
                <w:sz w:val="20"/>
                <w:szCs w:val="20"/>
              </w:rPr>
              <w:t>List</w:t>
            </w:r>
          </w:p>
        </w:tc>
      </w:tr>
      <w:tr w:rsidR="00261DE1" w:rsidRPr="00D37E3B" w:rsidTr="003543A4">
        <w:tc>
          <w:tcPr>
            <w:tcW w:w="1080" w:type="dxa"/>
            <w:gridSpan w:val="2"/>
          </w:tcPr>
          <w:p w:rsidR="00261DE1" w:rsidRPr="00D37E3B" w:rsidRDefault="00261DE1" w:rsidP="003543A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261DE1" w:rsidRPr="00001D14" w:rsidRDefault="00261DE1" w:rsidP="003543A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</w:t>
            </w:r>
            <w:r w:rsidR="00D13941">
              <w:rPr>
                <w:rFonts w:ascii="細明體" w:eastAsia="細明體" w:hAnsi="細明體" w:hint="eastAsia"/>
                <w:sz w:val="20"/>
                <w:szCs w:val="20"/>
              </w:rPr>
              <w:t>醫院代碼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清單</w:t>
            </w:r>
          </w:p>
        </w:tc>
      </w:tr>
      <w:tr w:rsidR="00261DE1" w:rsidRPr="00D37E3B" w:rsidTr="003543A4">
        <w:tc>
          <w:tcPr>
            <w:tcW w:w="10065" w:type="dxa"/>
            <w:gridSpan w:val="5"/>
          </w:tcPr>
          <w:p w:rsidR="00261DE1" w:rsidRPr="00D37E3B" w:rsidRDefault="00261DE1" w:rsidP="003543A4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261DE1" w:rsidRPr="00D37E3B" w:rsidTr="003543A4">
        <w:tc>
          <w:tcPr>
            <w:tcW w:w="720" w:type="dxa"/>
          </w:tcPr>
          <w:p w:rsidR="00261DE1" w:rsidRPr="00D37E3B" w:rsidRDefault="00261DE1" w:rsidP="003543A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261DE1" w:rsidRPr="00D37E3B" w:rsidRDefault="00261DE1" w:rsidP="003543A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261DE1" w:rsidRPr="00D37E3B" w:rsidRDefault="00261DE1" w:rsidP="003543A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261DE1" w:rsidRPr="00D37E3B" w:rsidRDefault="00261DE1" w:rsidP="003543A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261DE1" w:rsidRPr="007E6655" w:rsidTr="003543A4">
        <w:tc>
          <w:tcPr>
            <w:tcW w:w="720" w:type="dxa"/>
            <w:vAlign w:val="center"/>
          </w:tcPr>
          <w:p w:rsidR="00261DE1" w:rsidRPr="00D37E3B" w:rsidRDefault="00261DE1" w:rsidP="003543A4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261DE1" w:rsidRPr="00D37E3B" w:rsidRDefault="00483810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縣市中文</w:t>
            </w:r>
          </w:p>
        </w:tc>
        <w:tc>
          <w:tcPr>
            <w:tcW w:w="1800" w:type="dxa"/>
            <w:vAlign w:val="center"/>
          </w:tcPr>
          <w:p w:rsidR="00261DE1" w:rsidRPr="00D37E3B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261DE1" w:rsidRPr="007E6655" w:rsidRDefault="00261DE1" w:rsidP="003543A4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261DE1" w:rsidRPr="007E6655" w:rsidTr="003543A4">
        <w:tc>
          <w:tcPr>
            <w:tcW w:w="720" w:type="dxa"/>
            <w:vAlign w:val="center"/>
          </w:tcPr>
          <w:p w:rsidR="00261DE1" w:rsidRPr="00D37E3B" w:rsidRDefault="00261DE1" w:rsidP="003543A4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261DE1" w:rsidRDefault="00F13A5B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醫院</w:t>
            </w:r>
            <w:r w:rsidR="00261DE1">
              <w:rPr>
                <w:rFonts w:ascii="細明體" w:eastAsia="細明體" w:hAnsi="細明體" w:cs="Arial" w:hint="eastAsia"/>
                <w:sz w:val="20"/>
                <w:szCs w:val="20"/>
              </w:rPr>
              <w:t>關鍵字</w:t>
            </w:r>
          </w:p>
        </w:tc>
        <w:tc>
          <w:tcPr>
            <w:tcW w:w="1800" w:type="dxa"/>
            <w:vAlign w:val="center"/>
          </w:tcPr>
          <w:p w:rsidR="00261DE1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261DE1" w:rsidRPr="007E6655" w:rsidRDefault="00261DE1" w:rsidP="003543A4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261DE1" w:rsidRPr="00D37E3B" w:rsidTr="003543A4">
        <w:tc>
          <w:tcPr>
            <w:tcW w:w="10065" w:type="dxa"/>
            <w:gridSpan w:val="5"/>
          </w:tcPr>
          <w:p w:rsidR="00261DE1" w:rsidRPr="00D37E3B" w:rsidRDefault="00261DE1" w:rsidP="003543A4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261DE1" w:rsidRPr="00D37E3B" w:rsidTr="003543A4">
        <w:tc>
          <w:tcPr>
            <w:tcW w:w="720" w:type="dxa"/>
            <w:vAlign w:val="center"/>
          </w:tcPr>
          <w:p w:rsidR="00261DE1" w:rsidRPr="00D37E3B" w:rsidRDefault="00261DE1" w:rsidP="003543A4">
            <w:pPr>
              <w:numPr>
                <w:ilvl w:val="0"/>
                <w:numId w:val="3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261DE1" w:rsidRPr="00D37E3B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261DE1" w:rsidRPr="00D37E3B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(多筆)</w:t>
            </w:r>
          </w:p>
        </w:tc>
        <w:tc>
          <w:tcPr>
            <w:tcW w:w="5205" w:type="dxa"/>
            <w:vAlign w:val="center"/>
          </w:tcPr>
          <w:p w:rsidR="00261DE1" w:rsidRDefault="00D731ED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HOSP_CODE</w:t>
            </w:r>
            <w:r w:rsidR="009A69AE">
              <w:rPr>
                <w:rFonts w:ascii="細明體" w:eastAsia="細明體" w:hAnsi="細明體" w:cs="Arial" w:hint="eastAsia"/>
                <w:sz w:val="20"/>
                <w:szCs w:val="20"/>
              </w:rPr>
              <w:t>：醫院</w:t>
            </w:r>
            <w:r w:rsidR="00261DE1">
              <w:rPr>
                <w:rFonts w:ascii="細明體" w:eastAsia="細明體" w:hAnsi="細明體" w:cs="Arial" w:hint="eastAsia"/>
                <w:sz w:val="20"/>
                <w:szCs w:val="20"/>
              </w:rPr>
              <w:t>代碼</w:t>
            </w:r>
          </w:p>
          <w:p w:rsidR="00261DE1" w:rsidRDefault="00D731ED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HOSP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_</w:t>
            </w:r>
            <w:r w:rsidR="00261DE1" w:rsidRPr="006E44DE">
              <w:rPr>
                <w:rFonts w:ascii="細明體" w:eastAsia="細明體" w:hAnsi="細明體" w:cs="Arial"/>
                <w:sz w:val="20"/>
                <w:szCs w:val="20"/>
              </w:rPr>
              <w:t>NAME</w:t>
            </w:r>
            <w:r w:rsidR="009A69AE">
              <w:rPr>
                <w:rFonts w:ascii="細明體" w:eastAsia="細明體" w:hAnsi="細明體" w:cs="Arial" w:hint="eastAsia"/>
                <w:sz w:val="20"/>
                <w:szCs w:val="20"/>
              </w:rPr>
              <w:t>：醫院</w:t>
            </w:r>
            <w:r w:rsidR="002F32FC">
              <w:rPr>
                <w:rFonts w:ascii="細明體" w:eastAsia="細明體" w:hAnsi="細明體" w:cs="Arial" w:hint="eastAsia"/>
                <w:sz w:val="20"/>
                <w:szCs w:val="20"/>
              </w:rPr>
              <w:t>名</w:t>
            </w:r>
            <w:r w:rsidR="00261DE1">
              <w:rPr>
                <w:rFonts w:ascii="細明體" w:eastAsia="細明體" w:hAnsi="細明體" w:cs="Arial" w:hint="eastAsia"/>
                <w:sz w:val="20"/>
                <w:szCs w:val="20"/>
              </w:rPr>
              <w:t>稱</w:t>
            </w:r>
          </w:p>
          <w:p w:rsidR="002C457F" w:rsidRPr="002C457F" w:rsidRDefault="002C457F" w:rsidP="002C457F">
            <w:pPr>
              <w:jc w:val="both"/>
              <w:rPr>
                <w:rFonts w:ascii="細明體" w:eastAsia="細明體" w:hAnsi="細明體" w:cs="Arial"/>
                <w:sz w:val="20"/>
                <w:szCs w:val="20"/>
              </w:rPr>
            </w:pPr>
            <w:r w:rsidRPr="002C457F">
              <w:rPr>
                <w:rFonts w:ascii="細明體" w:eastAsia="細明體" w:hAnsi="細明體" w:cs="Arial"/>
                <w:sz w:val="20"/>
                <w:szCs w:val="20"/>
              </w:rPr>
              <w:t>CITY_NAM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2F32FC"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縣市中文</w:t>
            </w:r>
          </w:p>
          <w:p w:rsidR="002C457F" w:rsidRPr="002C457F" w:rsidRDefault="002C457F" w:rsidP="002C457F">
            <w:pPr>
              <w:jc w:val="both"/>
              <w:rPr>
                <w:rFonts w:ascii="細明體" w:eastAsia="細明體" w:hAnsi="細明體" w:cs="Arial"/>
                <w:sz w:val="20"/>
                <w:szCs w:val="20"/>
              </w:rPr>
            </w:pPr>
            <w:r w:rsidRPr="002C457F">
              <w:rPr>
                <w:rFonts w:ascii="細明體" w:eastAsia="細明體" w:hAnsi="細明體" w:cs="Arial"/>
                <w:sz w:val="20"/>
                <w:szCs w:val="20"/>
              </w:rPr>
              <w:t>LOCAL_NAM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2F32FC"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郵區中文</w:t>
            </w:r>
          </w:p>
          <w:p w:rsidR="002C457F" w:rsidRPr="002C457F" w:rsidRDefault="002C457F" w:rsidP="002C457F">
            <w:pPr>
              <w:jc w:val="both"/>
              <w:rPr>
                <w:rFonts w:ascii="細明體" w:eastAsia="細明體" w:hAnsi="細明體" w:cs="Arial"/>
                <w:sz w:val="20"/>
                <w:szCs w:val="20"/>
              </w:rPr>
            </w:pPr>
            <w:r w:rsidRPr="002C457F">
              <w:rPr>
                <w:rFonts w:ascii="細明體" w:eastAsia="細明體" w:hAnsi="細明體" w:cs="Arial"/>
                <w:sz w:val="20"/>
                <w:szCs w:val="20"/>
              </w:rPr>
              <w:t>HOSP_KIND_NAM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2F32FC"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權屬別</w:t>
            </w:r>
          </w:p>
          <w:p w:rsidR="002C457F" w:rsidRPr="002C457F" w:rsidRDefault="002C457F" w:rsidP="002C457F">
            <w:pPr>
              <w:jc w:val="both"/>
              <w:rPr>
                <w:rFonts w:ascii="細明體" w:eastAsia="細明體" w:hAnsi="細明體" w:cs="Arial"/>
                <w:sz w:val="20"/>
                <w:szCs w:val="20"/>
              </w:rPr>
            </w:pPr>
            <w:r w:rsidRPr="002C457F">
              <w:rPr>
                <w:rFonts w:ascii="細明體" w:eastAsia="細明體" w:hAnsi="細明體" w:cs="Arial"/>
                <w:sz w:val="20"/>
                <w:szCs w:val="20"/>
              </w:rPr>
              <w:t>INVS_COD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2F32FC">
              <w:rPr>
                <w:rFonts w:ascii="細明體" w:eastAsia="細明體" w:hAnsi="細明體" w:hint="eastAsia"/>
                <w:sz w:val="20"/>
                <w:szCs w:val="20"/>
              </w:rPr>
              <w:t>交查醫院</w:t>
            </w:r>
          </w:p>
          <w:p w:rsidR="002C457F" w:rsidRDefault="002C457F" w:rsidP="002C457F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C457F">
              <w:rPr>
                <w:rFonts w:ascii="細明體" w:eastAsia="細明體" w:hAnsi="細明體" w:cs="Arial"/>
                <w:sz w:val="20"/>
                <w:szCs w:val="20"/>
              </w:rPr>
              <w:t>ATR_COD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</w:t>
            </w:r>
            <w:r w:rsidR="002F32FC">
              <w:rPr>
                <w:rFonts w:ascii="細明體" w:eastAsia="細明體" w:hAnsi="細明體" w:hint="eastAsia"/>
                <w:sz w:val="20"/>
                <w:szCs w:val="20"/>
              </w:rPr>
              <w:t>授權醫院</w:t>
            </w:r>
          </w:p>
          <w:p w:rsidR="00261DE1" w:rsidRPr="00274200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261DE1" w:rsidRPr="00D37E3B" w:rsidRDefault="00261DE1" w:rsidP="003543A4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261DE1" w:rsidRDefault="00261DE1" w:rsidP="00261D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261DE1" w:rsidRPr="008E5E92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EE43D8">
        <w:rPr>
          <w:rFonts w:ascii="細明體" w:eastAsia="細明體" w:hAnsi="細明體" w:cs="Arial" w:hint="eastAsia"/>
          <w:lang w:eastAsia="zh-TW"/>
        </w:rPr>
        <w:t>縣市中文</w:t>
      </w:r>
      <w:r w:rsidR="002F598B">
        <w:rPr>
          <w:rFonts w:ascii="細明體" w:eastAsia="細明體" w:hAnsi="細明體" w:cs="Arial" w:hint="eastAsia"/>
          <w:lang w:eastAsia="zh-TW"/>
        </w:rPr>
        <w:t>為空值or空白</w:t>
      </w:r>
      <w:r>
        <w:rPr>
          <w:rFonts w:ascii="細明體" w:eastAsia="細明體" w:hAnsi="細明體" w:cs="Arial" w:hint="eastAsia"/>
          <w:lang w:eastAsia="zh-TW"/>
        </w:rPr>
        <w:t>，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2F598B">
        <w:rPr>
          <w:rFonts w:ascii="細明體" w:eastAsia="細明體" w:hAnsi="細明體" w:cs="Arial" w:hint="eastAsia"/>
        </w:rPr>
        <w:t>未傳入</w:t>
      </w:r>
      <w:r w:rsidR="00483810">
        <w:rPr>
          <w:rFonts w:ascii="細明體" w:eastAsia="細明體" w:hAnsi="細明體" w:cs="Arial" w:hint="eastAsia"/>
        </w:rPr>
        <w:t>縣市中文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Pr="008E5E92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280464">
        <w:rPr>
          <w:rFonts w:ascii="細明體" w:eastAsia="細明體" w:hAnsi="細明體" w:cs="Arial" w:hint="eastAsia"/>
          <w:lang w:eastAsia="zh-TW"/>
        </w:rPr>
        <w:t>醫院關鍵字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280464">
        <w:rPr>
          <w:rFonts w:ascii="細明體" w:eastAsia="細明體" w:hAnsi="細明體" w:cs="Arial" w:hint="eastAsia"/>
        </w:rPr>
        <w:t>醫院關鍵字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261DE1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261DE1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261DE1" w:rsidRDefault="00261DE1" w:rsidP="00261D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733B58">
        <w:rPr>
          <w:rFonts w:ascii="細明體" w:eastAsia="細明體" w:hAnsi="細明體" w:hint="eastAsia"/>
          <w:kern w:val="2"/>
          <w:lang w:eastAsia="zh-TW"/>
        </w:rPr>
        <w:t>醫院</w:t>
      </w:r>
      <w:r>
        <w:rPr>
          <w:rFonts w:ascii="細明體" w:eastAsia="細明體" w:hAnsi="細明體" w:hint="eastAsia"/>
          <w:kern w:val="2"/>
          <w:lang w:eastAsia="zh-TW"/>
        </w:rPr>
        <w:t>代碼清單(LIST)：</w:t>
      </w:r>
    </w:p>
    <w:p w:rsidR="00C65231" w:rsidRDefault="002779BE" w:rsidP="002779B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A4Z008.</w:t>
      </w:r>
      <w:r w:rsidR="009E7BCC" w:rsidRPr="00EE43D8">
        <w:rPr>
          <w:rFonts w:ascii="細明體" w:eastAsia="細明體" w:hAnsi="細明體"/>
          <w:kern w:val="2"/>
          <w:lang w:eastAsia="zh-TW"/>
        </w:rPr>
        <w:t>queryHospData</w:t>
      </w:r>
      <w:r w:rsidR="00EE43D8">
        <w:rPr>
          <w:rFonts w:ascii="細明體" w:eastAsia="細明體" w:hAnsi="細明體" w:hint="eastAsia"/>
          <w:kern w:val="2"/>
          <w:lang w:eastAsia="zh-TW"/>
        </w:rPr>
        <w:t>()，傳入參數：</w:t>
      </w:r>
    </w:p>
    <w:p w:rsidR="00EE43D8" w:rsidRPr="00EE43D8" w:rsidRDefault="00EE43D8" w:rsidP="00EE43D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縣市中文</w:t>
      </w:r>
    </w:p>
    <w:p w:rsidR="00EE43D8" w:rsidRPr="009878FC" w:rsidRDefault="00EE43D8" w:rsidP="00EE43D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醫院關鍵字</w:t>
      </w:r>
    </w:p>
    <w:p w:rsidR="00FC4D00" w:rsidRDefault="00830E5C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3B3CF5">
        <w:rPr>
          <w:rFonts w:ascii="細明體" w:eastAsia="細明體" w:hAnsi="細明體"/>
          <w:kern w:val="2"/>
          <w:lang w:eastAsia="zh-TW"/>
        </w:rPr>
        <w:t>DataNotFoundException</w:t>
      </w:r>
      <w:r w:rsidR="003B3CF5">
        <w:rPr>
          <w:rFonts w:ascii="細明體" w:eastAsia="細明體" w:hAnsi="細明體" w:hint="eastAsia"/>
          <w:kern w:val="2"/>
          <w:lang w:eastAsia="zh-TW"/>
        </w:rPr>
        <w:t>;</w:t>
      </w:r>
    </w:p>
    <w:p w:rsidR="00B66E8A" w:rsidRDefault="00B66E8A" w:rsidP="00B66E8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3B3CF5" w:rsidRDefault="00B66E8A" w:rsidP="00B66E8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3063FF">
        <w:rPr>
          <w:rFonts w:ascii="細明體" w:eastAsia="細明體" w:hAnsi="細明體" w:hint="eastAsia"/>
          <w:kern w:val="2"/>
          <w:lang w:eastAsia="zh-TW"/>
        </w:rPr>
        <w:t>該縣市查無該關鍵字的醫院</w:t>
      </w:r>
      <w:r>
        <w:rPr>
          <w:rFonts w:ascii="細明體" w:eastAsia="細明體" w:hAnsi="細明體" w:hint="eastAsia"/>
          <w:kern w:val="2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FC4D00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61DE1" w:rsidRDefault="00261DE1" w:rsidP="00261D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FC4D00">
        <w:rPr>
          <w:rFonts w:ascii="細明體" w:eastAsia="細明體" w:hAnsi="細明體" w:hint="eastAsia"/>
          <w:kern w:val="2"/>
          <w:lang w:eastAsia="zh-TW"/>
        </w:rPr>
        <w:t>查詢醫院資料發生異常：</w:t>
      </w:r>
      <w:r>
        <w:rPr>
          <w:rFonts w:ascii="細明體" w:eastAsia="細明體" w:hAnsi="細明體"/>
          <w:kern w:val="2"/>
          <w:lang w:eastAsia="zh-TW"/>
        </w:rPr>
        <w:t>’</w:t>
      </w:r>
      <w:r w:rsidR="00FC4D00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FC4D00" w:rsidRPr="00B036ED">
        <w:rPr>
          <w:rFonts w:ascii="細明體" w:eastAsia="細明體" w:hAnsi="細明體"/>
          <w:kern w:val="2"/>
          <w:lang w:eastAsia="zh-TW"/>
        </w:rPr>
        <w:t>Exception</w:t>
      </w:r>
    </w:p>
    <w:p w:rsidR="00261DE1" w:rsidRPr="0051256A" w:rsidRDefault="00261DE1" w:rsidP="00261D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$</w:t>
      </w:r>
      <w:r w:rsidR="006B57B3">
        <w:rPr>
          <w:rFonts w:ascii="細明體" w:eastAsia="細明體" w:hAnsi="細明體" w:hint="eastAsia"/>
          <w:kern w:val="2"/>
          <w:lang w:eastAsia="zh-TW"/>
        </w:rPr>
        <w:t>醫院代碼</w:t>
      </w:r>
      <w:r>
        <w:rPr>
          <w:rFonts w:ascii="細明體" w:eastAsia="細明體" w:hAnsi="細明體" w:hint="eastAsia"/>
          <w:kern w:val="2"/>
          <w:lang w:eastAsia="zh-TW"/>
        </w:rPr>
        <w:t>清單筆數&gt;0，逐一</w:t>
      </w:r>
      <w:r w:rsidRPr="008E13B4"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9164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98"/>
        <w:gridCol w:w="2017"/>
        <w:gridCol w:w="2835"/>
        <w:gridCol w:w="3014"/>
      </w:tblGrid>
      <w:tr w:rsidR="000E035E" w:rsidRPr="00D47250" w:rsidTr="001F6EB2">
        <w:trPr>
          <w:trHeight w:val="367"/>
        </w:trPr>
        <w:tc>
          <w:tcPr>
            <w:tcW w:w="1298" w:type="dxa"/>
            <w:shd w:val="clear" w:color="auto" w:fill="C0C0C0"/>
          </w:tcPr>
          <w:p w:rsidR="000E035E" w:rsidRPr="00D47250" w:rsidRDefault="000E035E" w:rsidP="003543A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017" w:type="dxa"/>
            <w:shd w:val="clear" w:color="auto" w:fill="C0C0C0"/>
          </w:tcPr>
          <w:p w:rsidR="000E035E" w:rsidRPr="00D47250" w:rsidRDefault="000E035E" w:rsidP="003543A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2835" w:type="dxa"/>
            <w:shd w:val="clear" w:color="auto" w:fill="C0C0C0"/>
          </w:tcPr>
          <w:p w:rsidR="000E035E" w:rsidRPr="00D47250" w:rsidRDefault="000E035E" w:rsidP="003543A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014" w:type="dxa"/>
            <w:shd w:val="clear" w:color="auto" w:fill="C0C0C0"/>
          </w:tcPr>
          <w:p w:rsidR="000E035E" w:rsidRPr="00D47250" w:rsidRDefault="003210D4" w:rsidP="003543A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備註</w:t>
            </w:r>
          </w:p>
        </w:tc>
      </w:tr>
      <w:tr w:rsidR="000E035E" w:rsidRPr="00C8060B" w:rsidTr="001F6EB2">
        <w:trPr>
          <w:trHeight w:val="367"/>
        </w:trPr>
        <w:tc>
          <w:tcPr>
            <w:tcW w:w="1298" w:type="dxa"/>
            <w:shd w:val="clear" w:color="auto" w:fill="FFFF99"/>
          </w:tcPr>
          <w:p w:rsidR="000E035E" w:rsidRPr="000D6D19" w:rsidRDefault="000E035E" w:rsidP="003543A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</w:t>
            </w:r>
          </w:p>
        </w:tc>
        <w:tc>
          <w:tcPr>
            <w:tcW w:w="2017" w:type="dxa"/>
          </w:tcPr>
          <w:p w:rsidR="000E035E" w:rsidRPr="000D6D19" w:rsidRDefault="000E035E" w:rsidP="003543A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HOSP_CODE</w:t>
            </w:r>
          </w:p>
        </w:tc>
        <w:tc>
          <w:tcPr>
            <w:tcW w:w="2835" w:type="dxa"/>
          </w:tcPr>
          <w:p w:rsidR="000E035E" w:rsidRPr="000D6D19" w:rsidRDefault="000E035E" w:rsidP="003543A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</w:t>
            </w:r>
          </w:p>
        </w:tc>
        <w:tc>
          <w:tcPr>
            <w:tcW w:w="3014" w:type="dxa"/>
          </w:tcPr>
          <w:p w:rsidR="000E035E" w:rsidRPr="00C8060B" w:rsidRDefault="000E035E" w:rsidP="003543A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E035E" w:rsidRPr="00C8060B" w:rsidTr="001F6EB2">
        <w:trPr>
          <w:trHeight w:val="353"/>
        </w:trPr>
        <w:tc>
          <w:tcPr>
            <w:tcW w:w="1298" w:type="dxa"/>
            <w:shd w:val="clear" w:color="auto" w:fill="FFFF99"/>
          </w:tcPr>
          <w:p w:rsidR="000E035E" w:rsidRPr="000D6D19" w:rsidRDefault="000E035E" w:rsidP="003543A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醫院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名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稱</w:t>
            </w:r>
          </w:p>
        </w:tc>
        <w:tc>
          <w:tcPr>
            <w:tcW w:w="2017" w:type="dxa"/>
          </w:tcPr>
          <w:p w:rsidR="000E035E" w:rsidRPr="000D6D19" w:rsidRDefault="000E035E" w:rsidP="00E66E2C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HOSP</w:t>
            </w:r>
            <w:r>
              <w:rPr>
                <w:rFonts w:ascii="細明體" w:eastAsia="細明體" w:hAnsi="細明體" w:cs="Arial"/>
                <w:sz w:val="20"/>
                <w:szCs w:val="20"/>
              </w:rPr>
              <w:t>_</w:t>
            </w:r>
            <w:r w:rsidRPr="006E44DE">
              <w:rPr>
                <w:rFonts w:ascii="細明體" w:eastAsia="細明體" w:hAnsi="細明體" w:cs="Arial"/>
                <w:sz w:val="20"/>
                <w:szCs w:val="20"/>
              </w:rPr>
              <w:t>NAME</w:t>
            </w:r>
          </w:p>
        </w:tc>
        <w:tc>
          <w:tcPr>
            <w:tcW w:w="2835" w:type="dxa"/>
          </w:tcPr>
          <w:p w:rsidR="000E035E" w:rsidRPr="000D6D19" w:rsidRDefault="000E035E" w:rsidP="003D592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名稱</w:t>
            </w:r>
          </w:p>
        </w:tc>
        <w:tc>
          <w:tcPr>
            <w:tcW w:w="3014" w:type="dxa"/>
          </w:tcPr>
          <w:p w:rsidR="000E035E" w:rsidRPr="00C8060B" w:rsidRDefault="000E035E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C8060B" w:rsidTr="001F6EB2">
        <w:trPr>
          <w:trHeight w:val="353"/>
        </w:trPr>
        <w:tc>
          <w:tcPr>
            <w:tcW w:w="1298" w:type="dxa"/>
            <w:shd w:val="clear" w:color="auto" w:fill="FFFF99"/>
            <w:vAlign w:val="center"/>
          </w:tcPr>
          <w:p w:rsidR="00B370CB" w:rsidRPr="00601AAD" w:rsidRDefault="00B370CB" w:rsidP="00EA7F7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縣市中文</w:t>
            </w:r>
          </w:p>
        </w:tc>
        <w:tc>
          <w:tcPr>
            <w:tcW w:w="2017" w:type="dxa"/>
          </w:tcPr>
          <w:p w:rsidR="00B370CB" w:rsidRPr="00601AAD" w:rsidRDefault="001F6EB2" w:rsidP="00E66E2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01AAD">
              <w:rPr>
                <w:rFonts w:ascii="細明體" w:eastAsia="細明體" w:hAnsi="細明體" w:cs="Courier New"/>
                <w:sz w:val="20"/>
                <w:szCs w:val="20"/>
              </w:rPr>
              <w:t>CITY_NAME</w:t>
            </w:r>
          </w:p>
        </w:tc>
        <w:tc>
          <w:tcPr>
            <w:tcW w:w="2835" w:type="dxa"/>
          </w:tcPr>
          <w:p w:rsidR="00B370CB" w:rsidRPr="00C8060B" w:rsidRDefault="002C457F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縣市中文</w:t>
            </w:r>
          </w:p>
        </w:tc>
        <w:tc>
          <w:tcPr>
            <w:tcW w:w="3014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C8060B" w:rsidTr="001F6EB2">
        <w:trPr>
          <w:trHeight w:val="353"/>
        </w:trPr>
        <w:tc>
          <w:tcPr>
            <w:tcW w:w="1298" w:type="dxa"/>
            <w:shd w:val="clear" w:color="auto" w:fill="FFFF99"/>
            <w:vAlign w:val="center"/>
          </w:tcPr>
          <w:p w:rsidR="00B370CB" w:rsidRPr="00601AAD" w:rsidRDefault="00B370CB" w:rsidP="00EA7F7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郵區中文</w:t>
            </w:r>
          </w:p>
        </w:tc>
        <w:tc>
          <w:tcPr>
            <w:tcW w:w="2017" w:type="dxa"/>
          </w:tcPr>
          <w:p w:rsidR="00B370CB" w:rsidRPr="00601AAD" w:rsidRDefault="00A21233" w:rsidP="00E66E2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1B6D92">
              <w:rPr>
                <w:rFonts w:ascii="細明體" w:eastAsia="細明體" w:hAnsi="細明體" w:cs="Courier New"/>
                <w:sz w:val="20"/>
                <w:szCs w:val="20"/>
              </w:rPr>
              <w:t>LOCAL_NAME</w:t>
            </w:r>
          </w:p>
        </w:tc>
        <w:tc>
          <w:tcPr>
            <w:tcW w:w="2835" w:type="dxa"/>
          </w:tcPr>
          <w:p w:rsidR="00B370CB" w:rsidRPr="00C8060B" w:rsidRDefault="002C457F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郵區中文</w:t>
            </w:r>
          </w:p>
        </w:tc>
        <w:tc>
          <w:tcPr>
            <w:tcW w:w="3014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C8060B" w:rsidTr="001F6EB2">
        <w:trPr>
          <w:trHeight w:val="353"/>
        </w:trPr>
        <w:tc>
          <w:tcPr>
            <w:tcW w:w="1298" w:type="dxa"/>
            <w:shd w:val="clear" w:color="auto" w:fill="FFFF99"/>
          </w:tcPr>
          <w:p w:rsidR="00B370CB" w:rsidRPr="00601AAD" w:rsidRDefault="00B370CB" w:rsidP="003543A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權屬別</w:t>
            </w:r>
          </w:p>
        </w:tc>
        <w:tc>
          <w:tcPr>
            <w:tcW w:w="2017" w:type="dxa"/>
          </w:tcPr>
          <w:p w:rsidR="00B370CB" w:rsidRPr="00601AAD" w:rsidRDefault="001F6EB2" w:rsidP="00E66E2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01AAD">
              <w:rPr>
                <w:rFonts w:ascii="細明體" w:eastAsia="細明體" w:hAnsi="細明體" w:cs="Courier New"/>
                <w:sz w:val="20"/>
                <w:szCs w:val="20"/>
              </w:rPr>
              <w:t>HOSP_KIND_NAME</w:t>
            </w:r>
          </w:p>
        </w:tc>
        <w:tc>
          <w:tcPr>
            <w:tcW w:w="2835" w:type="dxa"/>
          </w:tcPr>
          <w:p w:rsidR="00B370CB" w:rsidRPr="00C8060B" w:rsidRDefault="002C457F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 w:rsidRPr="00601AAD">
              <w:rPr>
                <w:rFonts w:ascii="細明體" w:eastAsia="細明體" w:hAnsi="細明體" w:cs="Courier New" w:hint="eastAsia"/>
                <w:sz w:val="20"/>
                <w:szCs w:val="20"/>
              </w:rPr>
              <w:t>權屬別</w:t>
            </w:r>
          </w:p>
        </w:tc>
        <w:tc>
          <w:tcPr>
            <w:tcW w:w="3014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C8060B" w:rsidTr="001F6EB2">
        <w:trPr>
          <w:trHeight w:val="353"/>
        </w:trPr>
        <w:tc>
          <w:tcPr>
            <w:tcW w:w="1298" w:type="dxa"/>
            <w:shd w:val="clear" w:color="auto" w:fill="FFFF99"/>
            <w:vAlign w:val="center"/>
          </w:tcPr>
          <w:p w:rsidR="00B370CB" w:rsidRDefault="00B370CB" w:rsidP="003543A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交查醫院</w:t>
            </w:r>
          </w:p>
        </w:tc>
        <w:tc>
          <w:tcPr>
            <w:tcW w:w="2017" w:type="dxa"/>
            <w:vAlign w:val="center"/>
          </w:tcPr>
          <w:p w:rsidR="00B370CB" w:rsidRPr="00D83EB5" w:rsidRDefault="00B370CB" w:rsidP="003543A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40BCD">
              <w:rPr>
                <w:rFonts w:ascii="細明體" w:eastAsia="細明體" w:hAnsi="細明體"/>
                <w:sz w:val="20"/>
                <w:szCs w:val="20"/>
              </w:rPr>
              <w:t>INVS_CODE</w:t>
            </w:r>
          </w:p>
        </w:tc>
        <w:tc>
          <w:tcPr>
            <w:tcW w:w="2835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>
              <w:rPr>
                <w:color w:val="000000"/>
                <w:sz w:val="20"/>
                <w:szCs w:val="20"/>
              </w:rPr>
              <w:t>可否為交查醫院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3014" w:type="dxa"/>
          </w:tcPr>
          <w:p w:rsidR="00B370CB" w:rsidRPr="00C8060B" w:rsidRDefault="00B370CB" w:rsidP="008378DD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C8060B" w:rsidTr="001F6EB2">
        <w:trPr>
          <w:trHeight w:val="353"/>
        </w:trPr>
        <w:tc>
          <w:tcPr>
            <w:tcW w:w="1298" w:type="dxa"/>
            <w:shd w:val="clear" w:color="auto" w:fill="FFFF99"/>
            <w:vAlign w:val="center"/>
          </w:tcPr>
          <w:p w:rsidR="00B370CB" w:rsidRDefault="00B370CB" w:rsidP="003543A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授權醫院</w:t>
            </w:r>
          </w:p>
        </w:tc>
        <w:tc>
          <w:tcPr>
            <w:tcW w:w="2017" w:type="dxa"/>
            <w:vAlign w:val="center"/>
          </w:tcPr>
          <w:p w:rsidR="00B370CB" w:rsidRPr="00A23357" w:rsidRDefault="00B370CB" w:rsidP="003543A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40BCD">
              <w:rPr>
                <w:rFonts w:ascii="細明體" w:eastAsia="細明體" w:hAnsi="細明體"/>
                <w:sz w:val="20"/>
                <w:szCs w:val="20"/>
              </w:rPr>
              <w:t>ATR_CODE</w:t>
            </w:r>
          </w:p>
        </w:tc>
        <w:tc>
          <w:tcPr>
            <w:tcW w:w="2835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醫院</w:t>
            </w: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代碼清單.</w:t>
            </w:r>
            <w:r>
              <w:rPr>
                <w:color w:val="000000"/>
                <w:sz w:val="20"/>
                <w:szCs w:val="20"/>
              </w:rPr>
              <w:t>是否為授權醫院</w:t>
            </w:r>
          </w:p>
        </w:tc>
        <w:tc>
          <w:tcPr>
            <w:tcW w:w="3014" w:type="dxa"/>
          </w:tcPr>
          <w:p w:rsidR="00B370CB" w:rsidRPr="00C8060B" w:rsidRDefault="00B370CB" w:rsidP="003D59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B370CB" w:rsidRPr="00F74218" w:rsidTr="001F6EB2">
        <w:trPr>
          <w:trHeight w:val="367"/>
        </w:trPr>
        <w:tc>
          <w:tcPr>
            <w:tcW w:w="1298" w:type="dxa"/>
            <w:shd w:val="clear" w:color="auto" w:fill="FFFF99"/>
          </w:tcPr>
          <w:p w:rsidR="00B370CB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017" w:type="dxa"/>
          </w:tcPr>
          <w:p w:rsidR="00B370CB" w:rsidRPr="003D2215" w:rsidRDefault="00B370CB" w:rsidP="003543A4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2835" w:type="dxa"/>
          </w:tcPr>
          <w:p w:rsidR="00B370CB" w:rsidRPr="00CA2746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  <w:tc>
          <w:tcPr>
            <w:tcW w:w="3014" w:type="dxa"/>
          </w:tcPr>
          <w:p w:rsidR="00B370CB" w:rsidRPr="00F74218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</w:tr>
      <w:tr w:rsidR="00B370CB" w:rsidRPr="00F74218" w:rsidTr="001F6EB2">
        <w:trPr>
          <w:trHeight w:val="367"/>
        </w:trPr>
        <w:tc>
          <w:tcPr>
            <w:tcW w:w="1298" w:type="dxa"/>
            <w:shd w:val="clear" w:color="auto" w:fill="FFFF99"/>
          </w:tcPr>
          <w:p w:rsidR="00B370CB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017" w:type="dxa"/>
          </w:tcPr>
          <w:p w:rsidR="00B370CB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2835" w:type="dxa"/>
          </w:tcPr>
          <w:p w:rsidR="00B370CB" w:rsidRPr="00CA2746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  <w:tc>
          <w:tcPr>
            <w:tcW w:w="3014" w:type="dxa"/>
          </w:tcPr>
          <w:p w:rsidR="00B370CB" w:rsidRPr="00F74218" w:rsidRDefault="00B370CB" w:rsidP="003543A4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</w:tr>
    </w:tbl>
    <w:p w:rsidR="00261DE1" w:rsidRDefault="00261DE1" w:rsidP="00261D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993FB3" w:rsidRDefault="00993FB3" w:rsidP="00AD1B0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993F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7CFF" w:rsidRDefault="00C07CFF" w:rsidP="002F1E48">
      <w:r>
        <w:separator/>
      </w:r>
    </w:p>
  </w:endnote>
  <w:endnote w:type="continuationSeparator" w:id="0">
    <w:p w:rsidR="00C07CFF" w:rsidRDefault="00C07CFF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7CFF" w:rsidRDefault="00C07CFF" w:rsidP="002F1E48">
      <w:r>
        <w:separator/>
      </w:r>
    </w:p>
  </w:footnote>
  <w:footnote w:type="continuationSeparator" w:id="0">
    <w:p w:rsidR="00C07CFF" w:rsidRDefault="00C07CFF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1963921"/>
    <w:multiLevelType w:val="hybridMultilevel"/>
    <w:tmpl w:val="688AD71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263651E"/>
    <w:multiLevelType w:val="hybridMultilevel"/>
    <w:tmpl w:val="1BB2DDE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44C0110"/>
    <w:multiLevelType w:val="multilevel"/>
    <w:tmpl w:val="0409001D"/>
    <w:numStyleLink w:val="1"/>
  </w:abstractNum>
  <w:abstractNum w:abstractNumId="2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5"/>
  </w:num>
  <w:num w:numId="3">
    <w:abstractNumId w:val="3"/>
  </w:num>
  <w:num w:numId="4">
    <w:abstractNumId w:val="31"/>
  </w:num>
  <w:num w:numId="5">
    <w:abstractNumId w:val="33"/>
  </w:num>
  <w:num w:numId="6">
    <w:abstractNumId w:val="22"/>
  </w:num>
  <w:num w:numId="7">
    <w:abstractNumId w:val="8"/>
  </w:num>
  <w:num w:numId="8">
    <w:abstractNumId w:val="7"/>
  </w:num>
  <w:num w:numId="9">
    <w:abstractNumId w:val="28"/>
  </w:num>
  <w:num w:numId="10">
    <w:abstractNumId w:val="12"/>
  </w:num>
  <w:num w:numId="11">
    <w:abstractNumId w:val="27"/>
  </w:num>
  <w:num w:numId="12">
    <w:abstractNumId w:val="34"/>
  </w:num>
  <w:num w:numId="13">
    <w:abstractNumId w:val="15"/>
  </w:num>
  <w:num w:numId="14">
    <w:abstractNumId w:val="18"/>
  </w:num>
  <w:num w:numId="15">
    <w:abstractNumId w:val="23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4"/>
  </w:num>
  <w:num w:numId="20">
    <w:abstractNumId w:val="30"/>
  </w:num>
  <w:num w:numId="21">
    <w:abstractNumId w:val="35"/>
  </w:num>
  <w:num w:numId="22">
    <w:abstractNumId w:val="11"/>
  </w:num>
  <w:num w:numId="23">
    <w:abstractNumId w:val="32"/>
  </w:num>
  <w:num w:numId="24">
    <w:abstractNumId w:val="13"/>
  </w:num>
  <w:num w:numId="25">
    <w:abstractNumId w:val="6"/>
  </w:num>
  <w:num w:numId="26">
    <w:abstractNumId w:val="16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9"/>
  </w:num>
  <w:num w:numId="33">
    <w:abstractNumId w:val="4"/>
  </w:num>
  <w:num w:numId="34">
    <w:abstractNumId w:val="17"/>
  </w:num>
  <w:num w:numId="35">
    <w:abstractNumId w:val="14"/>
  </w:num>
  <w:num w:numId="36">
    <w:abstractNumId w:val="19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328C"/>
    <w:rsid w:val="000552FC"/>
    <w:rsid w:val="00055FF1"/>
    <w:rsid w:val="00056CC1"/>
    <w:rsid w:val="000614EB"/>
    <w:rsid w:val="00064F0C"/>
    <w:rsid w:val="00065107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C82"/>
    <w:rsid w:val="000903B6"/>
    <w:rsid w:val="0009281B"/>
    <w:rsid w:val="00094105"/>
    <w:rsid w:val="0009550D"/>
    <w:rsid w:val="000A0B90"/>
    <w:rsid w:val="000A11B3"/>
    <w:rsid w:val="000A1559"/>
    <w:rsid w:val="000A302A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0FB5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E035E"/>
    <w:rsid w:val="000E0E28"/>
    <w:rsid w:val="000E1C3F"/>
    <w:rsid w:val="000E2307"/>
    <w:rsid w:val="000E2715"/>
    <w:rsid w:val="000E2A85"/>
    <w:rsid w:val="000E2B7E"/>
    <w:rsid w:val="000E44E4"/>
    <w:rsid w:val="000E5556"/>
    <w:rsid w:val="000E793B"/>
    <w:rsid w:val="000F20BE"/>
    <w:rsid w:val="000F2743"/>
    <w:rsid w:val="000F3B33"/>
    <w:rsid w:val="000F3BA3"/>
    <w:rsid w:val="000F41EA"/>
    <w:rsid w:val="000F63F7"/>
    <w:rsid w:val="001018E7"/>
    <w:rsid w:val="001021AE"/>
    <w:rsid w:val="00104540"/>
    <w:rsid w:val="00105DD1"/>
    <w:rsid w:val="00106F6A"/>
    <w:rsid w:val="001107CE"/>
    <w:rsid w:val="00113A3E"/>
    <w:rsid w:val="00125BCA"/>
    <w:rsid w:val="001271D7"/>
    <w:rsid w:val="001303B8"/>
    <w:rsid w:val="001309F7"/>
    <w:rsid w:val="001332A0"/>
    <w:rsid w:val="001332B7"/>
    <w:rsid w:val="001342EE"/>
    <w:rsid w:val="00135C37"/>
    <w:rsid w:val="001363F5"/>
    <w:rsid w:val="00143921"/>
    <w:rsid w:val="001458E2"/>
    <w:rsid w:val="001463B0"/>
    <w:rsid w:val="00147C3B"/>
    <w:rsid w:val="00151BF5"/>
    <w:rsid w:val="00155DD0"/>
    <w:rsid w:val="0015609A"/>
    <w:rsid w:val="00160219"/>
    <w:rsid w:val="0016285D"/>
    <w:rsid w:val="001658F9"/>
    <w:rsid w:val="001662E2"/>
    <w:rsid w:val="00166EAA"/>
    <w:rsid w:val="001679BA"/>
    <w:rsid w:val="001706FB"/>
    <w:rsid w:val="001754F7"/>
    <w:rsid w:val="00177988"/>
    <w:rsid w:val="00181247"/>
    <w:rsid w:val="001828C0"/>
    <w:rsid w:val="001900E0"/>
    <w:rsid w:val="001902C5"/>
    <w:rsid w:val="00190D5E"/>
    <w:rsid w:val="0019129A"/>
    <w:rsid w:val="00191F8D"/>
    <w:rsid w:val="00192049"/>
    <w:rsid w:val="00193103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5221"/>
    <w:rsid w:val="001B6D92"/>
    <w:rsid w:val="001B6DCE"/>
    <w:rsid w:val="001C1337"/>
    <w:rsid w:val="001D031C"/>
    <w:rsid w:val="001D0D8F"/>
    <w:rsid w:val="001D0EDF"/>
    <w:rsid w:val="001D18EB"/>
    <w:rsid w:val="001D1F88"/>
    <w:rsid w:val="001D5588"/>
    <w:rsid w:val="001D56E6"/>
    <w:rsid w:val="001D7E94"/>
    <w:rsid w:val="001E2717"/>
    <w:rsid w:val="001E4AA5"/>
    <w:rsid w:val="001E5B2A"/>
    <w:rsid w:val="001E68F7"/>
    <w:rsid w:val="001E6B23"/>
    <w:rsid w:val="001F459D"/>
    <w:rsid w:val="001F6EB2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6B9F"/>
    <w:rsid w:val="00236CE2"/>
    <w:rsid w:val="0023771F"/>
    <w:rsid w:val="0024282F"/>
    <w:rsid w:val="00245204"/>
    <w:rsid w:val="0024527E"/>
    <w:rsid w:val="0024782B"/>
    <w:rsid w:val="00251B7F"/>
    <w:rsid w:val="00254B48"/>
    <w:rsid w:val="00254D07"/>
    <w:rsid w:val="0025607C"/>
    <w:rsid w:val="00256D61"/>
    <w:rsid w:val="002603B8"/>
    <w:rsid w:val="00261DE1"/>
    <w:rsid w:val="002628A6"/>
    <w:rsid w:val="00267721"/>
    <w:rsid w:val="00271016"/>
    <w:rsid w:val="0027419A"/>
    <w:rsid w:val="00274B2C"/>
    <w:rsid w:val="00275366"/>
    <w:rsid w:val="00275559"/>
    <w:rsid w:val="002779BE"/>
    <w:rsid w:val="002779FE"/>
    <w:rsid w:val="00277C8E"/>
    <w:rsid w:val="00280464"/>
    <w:rsid w:val="00282A69"/>
    <w:rsid w:val="00282EC8"/>
    <w:rsid w:val="00284942"/>
    <w:rsid w:val="00284BD6"/>
    <w:rsid w:val="00285251"/>
    <w:rsid w:val="00287FEA"/>
    <w:rsid w:val="00295115"/>
    <w:rsid w:val="0029700A"/>
    <w:rsid w:val="002A59A4"/>
    <w:rsid w:val="002A62DD"/>
    <w:rsid w:val="002A73C2"/>
    <w:rsid w:val="002B3D39"/>
    <w:rsid w:val="002B679F"/>
    <w:rsid w:val="002C2169"/>
    <w:rsid w:val="002C457F"/>
    <w:rsid w:val="002C4860"/>
    <w:rsid w:val="002C4EEF"/>
    <w:rsid w:val="002C5670"/>
    <w:rsid w:val="002D15FE"/>
    <w:rsid w:val="002D37CF"/>
    <w:rsid w:val="002D64B5"/>
    <w:rsid w:val="002D7A06"/>
    <w:rsid w:val="002E1E93"/>
    <w:rsid w:val="002E2CDD"/>
    <w:rsid w:val="002E2DC7"/>
    <w:rsid w:val="002E4AE3"/>
    <w:rsid w:val="002E4E7D"/>
    <w:rsid w:val="002E580B"/>
    <w:rsid w:val="002E6989"/>
    <w:rsid w:val="002E7E70"/>
    <w:rsid w:val="002F1E48"/>
    <w:rsid w:val="002F2488"/>
    <w:rsid w:val="002F260E"/>
    <w:rsid w:val="002F2813"/>
    <w:rsid w:val="002F32FC"/>
    <w:rsid w:val="002F598B"/>
    <w:rsid w:val="002F6956"/>
    <w:rsid w:val="00300297"/>
    <w:rsid w:val="00301212"/>
    <w:rsid w:val="00303355"/>
    <w:rsid w:val="003063FF"/>
    <w:rsid w:val="00310FF9"/>
    <w:rsid w:val="00311A1B"/>
    <w:rsid w:val="003133F2"/>
    <w:rsid w:val="003135D5"/>
    <w:rsid w:val="003141BF"/>
    <w:rsid w:val="0031639C"/>
    <w:rsid w:val="003173C4"/>
    <w:rsid w:val="00320023"/>
    <w:rsid w:val="00320D5C"/>
    <w:rsid w:val="003210D4"/>
    <w:rsid w:val="00321F98"/>
    <w:rsid w:val="003234D3"/>
    <w:rsid w:val="0032405D"/>
    <w:rsid w:val="00325C1C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43A4"/>
    <w:rsid w:val="003559D6"/>
    <w:rsid w:val="003568E6"/>
    <w:rsid w:val="00357278"/>
    <w:rsid w:val="00362422"/>
    <w:rsid w:val="003637F7"/>
    <w:rsid w:val="003654F6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2C57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3CF5"/>
    <w:rsid w:val="003B43F4"/>
    <w:rsid w:val="003B4A0E"/>
    <w:rsid w:val="003B4AA9"/>
    <w:rsid w:val="003B5441"/>
    <w:rsid w:val="003B5A47"/>
    <w:rsid w:val="003C12DA"/>
    <w:rsid w:val="003C15F5"/>
    <w:rsid w:val="003C3376"/>
    <w:rsid w:val="003C3D35"/>
    <w:rsid w:val="003D0701"/>
    <w:rsid w:val="003D3F1D"/>
    <w:rsid w:val="003D41A5"/>
    <w:rsid w:val="003D5928"/>
    <w:rsid w:val="003D5F9A"/>
    <w:rsid w:val="003D75FA"/>
    <w:rsid w:val="003E1009"/>
    <w:rsid w:val="003E18F6"/>
    <w:rsid w:val="003E32CB"/>
    <w:rsid w:val="003E34A5"/>
    <w:rsid w:val="003E41A4"/>
    <w:rsid w:val="003E54F1"/>
    <w:rsid w:val="003F0038"/>
    <w:rsid w:val="003F17DA"/>
    <w:rsid w:val="003F1C19"/>
    <w:rsid w:val="003F54E1"/>
    <w:rsid w:val="004011DB"/>
    <w:rsid w:val="00401603"/>
    <w:rsid w:val="00401B03"/>
    <w:rsid w:val="00412022"/>
    <w:rsid w:val="0041296E"/>
    <w:rsid w:val="00412A37"/>
    <w:rsid w:val="00412C40"/>
    <w:rsid w:val="00412D17"/>
    <w:rsid w:val="004164C6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05A"/>
    <w:rsid w:val="004379DF"/>
    <w:rsid w:val="00441F02"/>
    <w:rsid w:val="00444729"/>
    <w:rsid w:val="00445719"/>
    <w:rsid w:val="00450651"/>
    <w:rsid w:val="00452CCD"/>
    <w:rsid w:val="00454523"/>
    <w:rsid w:val="00454B70"/>
    <w:rsid w:val="00455DCD"/>
    <w:rsid w:val="00456E9E"/>
    <w:rsid w:val="0045747B"/>
    <w:rsid w:val="00457D9A"/>
    <w:rsid w:val="0046601A"/>
    <w:rsid w:val="00472EE8"/>
    <w:rsid w:val="0047709E"/>
    <w:rsid w:val="004800A3"/>
    <w:rsid w:val="004800B6"/>
    <w:rsid w:val="00483810"/>
    <w:rsid w:val="00483FD1"/>
    <w:rsid w:val="004869AB"/>
    <w:rsid w:val="0049276B"/>
    <w:rsid w:val="004932F0"/>
    <w:rsid w:val="0049344E"/>
    <w:rsid w:val="00494C17"/>
    <w:rsid w:val="00495724"/>
    <w:rsid w:val="0049657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E7E72"/>
    <w:rsid w:val="004F2B90"/>
    <w:rsid w:val="004F2E77"/>
    <w:rsid w:val="005008D4"/>
    <w:rsid w:val="005011B2"/>
    <w:rsid w:val="00501F93"/>
    <w:rsid w:val="00504E59"/>
    <w:rsid w:val="00510027"/>
    <w:rsid w:val="00512940"/>
    <w:rsid w:val="00513DCB"/>
    <w:rsid w:val="005163B6"/>
    <w:rsid w:val="00520BEE"/>
    <w:rsid w:val="005213A5"/>
    <w:rsid w:val="005222E2"/>
    <w:rsid w:val="00522353"/>
    <w:rsid w:val="00524A0C"/>
    <w:rsid w:val="005265AD"/>
    <w:rsid w:val="005402E0"/>
    <w:rsid w:val="005412F3"/>
    <w:rsid w:val="0054317E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6F8F"/>
    <w:rsid w:val="00577CF4"/>
    <w:rsid w:val="005847D8"/>
    <w:rsid w:val="0059212E"/>
    <w:rsid w:val="005948C5"/>
    <w:rsid w:val="00596B05"/>
    <w:rsid w:val="005A1B1B"/>
    <w:rsid w:val="005A2666"/>
    <w:rsid w:val="005A33DE"/>
    <w:rsid w:val="005A45D5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C6A1A"/>
    <w:rsid w:val="005D0341"/>
    <w:rsid w:val="005D49CC"/>
    <w:rsid w:val="005E1CB3"/>
    <w:rsid w:val="005E2DE8"/>
    <w:rsid w:val="005F0653"/>
    <w:rsid w:val="005F26D2"/>
    <w:rsid w:val="005F5878"/>
    <w:rsid w:val="005F6A93"/>
    <w:rsid w:val="00601AAD"/>
    <w:rsid w:val="00602D96"/>
    <w:rsid w:val="00602E17"/>
    <w:rsid w:val="00606BDE"/>
    <w:rsid w:val="00607B11"/>
    <w:rsid w:val="00611066"/>
    <w:rsid w:val="0061108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5D1A"/>
    <w:rsid w:val="006478F5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B57B3"/>
    <w:rsid w:val="006C3A37"/>
    <w:rsid w:val="006C3B5A"/>
    <w:rsid w:val="006C55EB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07EE0"/>
    <w:rsid w:val="0071327A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B58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001"/>
    <w:rsid w:val="00773202"/>
    <w:rsid w:val="00775AD1"/>
    <w:rsid w:val="007808DA"/>
    <w:rsid w:val="00782F42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4833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5A73"/>
    <w:rsid w:val="00816670"/>
    <w:rsid w:val="00817EBA"/>
    <w:rsid w:val="00821C39"/>
    <w:rsid w:val="008234AD"/>
    <w:rsid w:val="0082356E"/>
    <w:rsid w:val="0082407D"/>
    <w:rsid w:val="0082663F"/>
    <w:rsid w:val="00830922"/>
    <w:rsid w:val="00830E5C"/>
    <w:rsid w:val="00833944"/>
    <w:rsid w:val="008373E5"/>
    <w:rsid w:val="008378DD"/>
    <w:rsid w:val="00837F6C"/>
    <w:rsid w:val="00840BA0"/>
    <w:rsid w:val="00840BCD"/>
    <w:rsid w:val="008418D2"/>
    <w:rsid w:val="00844172"/>
    <w:rsid w:val="00846E43"/>
    <w:rsid w:val="0085075E"/>
    <w:rsid w:val="00851B16"/>
    <w:rsid w:val="00851CFF"/>
    <w:rsid w:val="0085269A"/>
    <w:rsid w:val="00852AAB"/>
    <w:rsid w:val="00855A9A"/>
    <w:rsid w:val="00856609"/>
    <w:rsid w:val="00857896"/>
    <w:rsid w:val="00861B43"/>
    <w:rsid w:val="00861C6C"/>
    <w:rsid w:val="00863B56"/>
    <w:rsid w:val="00867334"/>
    <w:rsid w:val="00872AEB"/>
    <w:rsid w:val="008755E9"/>
    <w:rsid w:val="00875EB3"/>
    <w:rsid w:val="00876037"/>
    <w:rsid w:val="008763F6"/>
    <w:rsid w:val="00877CAF"/>
    <w:rsid w:val="00882B48"/>
    <w:rsid w:val="008911FF"/>
    <w:rsid w:val="00891FA8"/>
    <w:rsid w:val="00893269"/>
    <w:rsid w:val="008944A6"/>
    <w:rsid w:val="008952D4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5FE7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3D34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326E3"/>
    <w:rsid w:val="00933D4C"/>
    <w:rsid w:val="0094047F"/>
    <w:rsid w:val="009421B2"/>
    <w:rsid w:val="00942C14"/>
    <w:rsid w:val="00943667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2BC3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A69AE"/>
    <w:rsid w:val="009B1698"/>
    <w:rsid w:val="009B2295"/>
    <w:rsid w:val="009B377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E7BC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16E13"/>
    <w:rsid w:val="00A2027C"/>
    <w:rsid w:val="00A209B1"/>
    <w:rsid w:val="00A21233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1501"/>
    <w:rsid w:val="00A429D2"/>
    <w:rsid w:val="00A42FB6"/>
    <w:rsid w:val="00A4351F"/>
    <w:rsid w:val="00A445C1"/>
    <w:rsid w:val="00A44E3A"/>
    <w:rsid w:val="00A45954"/>
    <w:rsid w:val="00A464F8"/>
    <w:rsid w:val="00A50E5C"/>
    <w:rsid w:val="00A51114"/>
    <w:rsid w:val="00A5234B"/>
    <w:rsid w:val="00A57FC5"/>
    <w:rsid w:val="00A628DD"/>
    <w:rsid w:val="00A631A4"/>
    <w:rsid w:val="00A63D64"/>
    <w:rsid w:val="00A72465"/>
    <w:rsid w:val="00A7312B"/>
    <w:rsid w:val="00A76495"/>
    <w:rsid w:val="00A76666"/>
    <w:rsid w:val="00A81376"/>
    <w:rsid w:val="00A81A2B"/>
    <w:rsid w:val="00A82388"/>
    <w:rsid w:val="00A83F0E"/>
    <w:rsid w:val="00A854FF"/>
    <w:rsid w:val="00A86FC3"/>
    <w:rsid w:val="00A873FA"/>
    <w:rsid w:val="00A87BD9"/>
    <w:rsid w:val="00A9096C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31D"/>
    <w:rsid w:val="00AB1D26"/>
    <w:rsid w:val="00AB1F4C"/>
    <w:rsid w:val="00AB42BC"/>
    <w:rsid w:val="00AB6D80"/>
    <w:rsid w:val="00AC230E"/>
    <w:rsid w:val="00AC49CF"/>
    <w:rsid w:val="00AD1B07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48E7"/>
    <w:rsid w:val="00B04FAB"/>
    <w:rsid w:val="00B07529"/>
    <w:rsid w:val="00B11538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5AB"/>
    <w:rsid w:val="00B366D8"/>
    <w:rsid w:val="00B37089"/>
    <w:rsid w:val="00B370CB"/>
    <w:rsid w:val="00B403D1"/>
    <w:rsid w:val="00B40D82"/>
    <w:rsid w:val="00B40F1A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1E51"/>
    <w:rsid w:val="00B62B40"/>
    <w:rsid w:val="00B6464F"/>
    <w:rsid w:val="00B65480"/>
    <w:rsid w:val="00B6550E"/>
    <w:rsid w:val="00B65A99"/>
    <w:rsid w:val="00B66E8A"/>
    <w:rsid w:val="00B66FF3"/>
    <w:rsid w:val="00B676C7"/>
    <w:rsid w:val="00B679F8"/>
    <w:rsid w:val="00B737A0"/>
    <w:rsid w:val="00B7610D"/>
    <w:rsid w:val="00B76E9C"/>
    <w:rsid w:val="00B81E61"/>
    <w:rsid w:val="00B83C40"/>
    <w:rsid w:val="00B8596E"/>
    <w:rsid w:val="00B862A7"/>
    <w:rsid w:val="00B86A78"/>
    <w:rsid w:val="00B94D1B"/>
    <w:rsid w:val="00B97403"/>
    <w:rsid w:val="00BA170A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4F1A"/>
    <w:rsid w:val="00BC5E06"/>
    <w:rsid w:val="00BC7214"/>
    <w:rsid w:val="00BD0621"/>
    <w:rsid w:val="00BD0898"/>
    <w:rsid w:val="00BD2D32"/>
    <w:rsid w:val="00BD30F4"/>
    <w:rsid w:val="00BD44FC"/>
    <w:rsid w:val="00BE04D2"/>
    <w:rsid w:val="00BE15FE"/>
    <w:rsid w:val="00BE1EE5"/>
    <w:rsid w:val="00BE3000"/>
    <w:rsid w:val="00BE5216"/>
    <w:rsid w:val="00BE6E3D"/>
    <w:rsid w:val="00BF1E4B"/>
    <w:rsid w:val="00BF20A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07CFF"/>
    <w:rsid w:val="00C129B4"/>
    <w:rsid w:val="00C1478F"/>
    <w:rsid w:val="00C14C01"/>
    <w:rsid w:val="00C15852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3004"/>
    <w:rsid w:val="00C54335"/>
    <w:rsid w:val="00C54F38"/>
    <w:rsid w:val="00C550A2"/>
    <w:rsid w:val="00C56801"/>
    <w:rsid w:val="00C5691D"/>
    <w:rsid w:val="00C578A0"/>
    <w:rsid w:val="00C57F0E"/>
    <w:rsid w:val="00C61C87"/>
    <w:rsid w:val="00C62734"/>
    <w:rsid w:val="00C65231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57CA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CB8"/>
    <w:rsid w:val="00CD52BE"/>
    <w:rsid w:val="00CD78C5"/>
    <w:rsid w:val="00CD7A8B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3941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2A0"/>
    <w:rsid w:val="00D3382B"/>
    <w:rsid w:val="00D40030"/>
    <w:rsid w:val="00D42042"/>
    <w:rsid w:val="00D42DF3"/>
    <w:rsid w:val="00D464E2"/>
    <w:rsid w:val="00D46EB8"/>
    <w:rsid w:val="00D47250"/>
    <w:rsid w:val="00D54383"/>
    <w:rsid w:val="00D554BC"/>
    <w:rsid w:val="00D56AD0"/>
    <w:rsid w:val="00D60652"/>
    <w:rsid w:val="00D60B61"/>
    <w:rsid w:val="00D62244"/>
    <w:rsid w:val="00D6674C"/>
    <w:rsid w:val="00D731ED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8624D"/>
    <w:rsid w:val="00D86A8F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C36D5"/>
    <w:rsid w:val="00DC7663"/>
    <w:rsid w:val="00DD0258"/>
    <w:rsid w:val="00DD36A6"/>
    <w:rsid w:val="00DD4B4F"/>
    <w:rsid w:val="00DD5FB0"/>
    <w:rsid w:val="00DD7D17"/>
    <w:rsid w:val="00DE3290"/>
    <w:rsid w:val="00DE4B15"/>
    <w:rsid w:val="00DE61B8"/>
    <w:rsid w:val="00DE6A41"/>
    <w:rsid w:val="00DE7089"/>
    <w:rsid w:val="00DE77DF"/>
    <w:rsid w:val="00DF135B"/>
    <w:rsid w:val="00DF2416"/>
    <w:rsid w:val="00DF333A"/>
    <w:rsid w:val="00DF4216"/>
    <w:rsid w:val="00DF4400"/>
    <w:rsid w:val="00DF4CBF"/>
    <w:rsid w:val="00DF552B"/>
    <w:rsid w:val="00DF5D69"/>
    <w:rsid w:val="00DF6F1F"/>
    <w:rsid w:val="00DF734F"/>
    <w:rsid w:val="00E029DF"/>
    <w:rsid w:val="00E052E5"/>
    <w:rsid w:val="00E061AB"/>
    <w:rsid w:val="00E06F9D"/>
    <w:rsid w:val="00E0701F"/>
    <w:rsid w:val="00E0744E"/>
    <w:rsid w:val="00E136CD"/>
    <w:rsid w:val="00E1607E"/>
    <w:rsid w:val="00E173C5"/>
    <w:rsid w:val="00E20799"/>
    <w:rsid w:val="00E20FF4"/>
    <w:rsid w:val="00E22C2B"/>
    <w:rsid w:val="00E2347E"/>
    <w:rsid w:val="00E23948"/>
    <w:rsid w:val="00E304CA"/>
    <w:rsid w:val="00E331E0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66E2C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09AC"/>
    <w:rsid w:val="00E956E3"/>
    <w:rsid w:val="00E95746"/>
    <w:rsid w:val="00EA18B4"/>
    <w:rsid w:val="00EA201C"/>
    <w:rsid w:val="00EA33E6"/>
    <w:rsid w:val="00EA3D97"/>
    <w:rsid w:val="00EA4D8F"/>
    <w:rsid w:val="00EA7F78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047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43D8"/>
    <w:rsid w:val="00EE6FEE"/>
    <w:rsid w:val="00EE7769"/>
    <w:rsid w:val="00EF5711"/>
    <w:rsid w:val="00EF6491"/>
    <w:rsid w:val="00F00198"/>
    <w:rsid w:val="00F02580"/>
    <w:rsid w:val="00F02CC5"/>
    <w:rsid w:val="00F03C44"/>
    <w:rsid w:val="00F07BAA"/>
    <w:rsid w:val="00F124FE"/>
    <w:rsid w:val="00F12E55"/>
    <w:rsid w:val="00F13589"/>
    <w:rsid w:val="00F13A5B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6500C"/>
    <w:rsid w:val="00F7216F"/>
    <w:rsid w:val="00F763A2"/>
    <w:rsid w:val="00F7701C"/>
    <w:rsid w:val="00F802E9"/>
    <w:rsid w:val="00F80FC1"/>
    <w:rsid w:val="00F83994"/>
    <w:rsid w:val="00F8650A"/>
    <w:rsid w:val="00F904D2"/>
    <w:rsid w:val="00F94471"/>
    <w:rsid w:val="00F9482D"/>
    <w:rsid w:val="00F95D90"/>
    <w:rsid w:val="00FA17D7"/>
    <w:rsid w:val="00FA3A94"/>
    <w:rsid w:val="00FA4DE5"/>
    <w:rsid w:val="00FA77B1"/>
    <w:rsid w:val="00FA7F03"/>
    <w:rsid w:val="00FB03D0"/>
    <w:rsid w:val="00FB0B00"/>
    <w:rsid w:val="00FB5A99"/>
    <w:rsid w:val="00FB6EA5"/>
    <w:rsid w:val="00FC09BB"/>
    <w:rsid w:val="00FC2192"/>
    <w:rsid w:val="00FC21E7"/>
    <w:rsid w:val="00FC3308"/>
    <w:rsid w:val="00FC4D00"/>
    <w:rsid w:val="00FC70C4"/>
    <w:rsid w:val="00FD282F"/>
    <w:rsid w:val="00FD5483"/>
    <w:rsid w:val="00FD6A5F"/>
    <w:rsid w:val="00FE2B98"/>
    <w:rsid w:val="00FE6277"/>
    <w:rsid w:val="00FE77EF"/>
    <w:rsid w:val="00FF0C0D"/>
    <w:rsid w:val="00FF1FAF"/>
    <w:rsid w:val="00FF2200"/>
    <w:rsid w:val="00FF32C8"/>
    <w:rsid w:val="00FF40F7"/>
    <w:rsid w:val="00FF47D0"/>
    <w:rsid w:val="00FF4D4F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4BFC5A8-2314-4C84-BC80-D79A9B026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524221-44C1-4028-89ED-3CC57092D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7</Words>
  <Characters>1809</Characters>
  <Application>Microsoft Office Word</Application>
  <DocSecurity>0</DocSecurity>
  <Lines>15</Lines>
  <Paragraphs>4</Paragraphs>
  <ScaleCrop>false</ScaleCrop>
  <Company>Cathay Life Insurance.</Company>
  <LinksUpToDate>false</LinksUpToDate>
  <CharactersWithSpaces>2122</CharactersWithSpaces>
  <SharedDoc>false</SharedDoc>
  <HLinks>
    <vt:vector size="6" baseType="variant"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